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07A9582" w14:textId="77777777" w:rsidR="008B1B92" w:rsidRDefault="00000000">
      <w:r>
        <w:rPr>
          <w:noProof/>
          <w:snapToGrid/>
        </w:rPr>
        <w:pict w14:anchorId="4E6D0CAC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061FE40E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488BEF6F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1992B5B1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3B6D6412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3C4C57F6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59C67B02" w14:textId="77777777" w:rsidR="008B1B92" w:rsidRDefault="00000000">
      <w:r>
        <w:rPr>
          <w:noProof/>
        </w:rPr>
        <w:pict w14:anchorId="6EA4CBD8">
          <v:shape id="Metin Kutusu 7" o:spid="_x0000_s2053" type="#_x0000_t202" style="position:absolute;margin-left:.05pt;margin-top:10.25pt;width:343.25pt;height:623.1pt;z-index:251662336;visibility:visible;mso-wrap-style:non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" fillcolor="white [3201]" strokecolor="#bfbfbf [2412]" strokeweight=".5pt">
            <v:textbox style="mso-fit-shape-to-text:t">
              <w:txbxContent>
                <w:p w14:paraId="7ADB4887" w14:textId="77777777" w:rsidR="008B1B92" w:rsidRDefault="004839CB" w:rsidP="008B1B92">
                  <w:pPr>
                    <w:jc w:val="center"/>
                  </w:pPr>
                  <w:r>
                    <w:object w:dxaOrig="8491" w:dyaOrig="17419" w14:anchorId="7486CA9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7.75pt;height:614.25pt">
                        <v:imagedata r:id="rId7" o:title=""/>
                      </v:shape>
                      <o:OLEObject Type="Embed" ProgID="Visio.Drawing.15" ShapeID="_x0000_i1026" DrawAspect="Content" ObjectID="_1784448041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432D1E58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736CE59A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B13963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0F348EF" w14:textId="77777777" w:rsidR="005134E8" w:rsidRDefault="005134E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41B49F" w14:textId="77777777" w:rsidR="005134E8" w:rsidRDefault="005134E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3BAE949" w14:textId="77777777" w:rsidR="005134E8" w:rsidRPr="008D3C19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ant Açma ve Afiş Asma (</w:t>
                  </w:r>
                  <w:r w:rsidR="00F541DA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itabevi / Yayınevi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) Talep Formu</w:t>
                  </w:r>
                </w:p>
                <w:p w14:paraId="64949832" w14:textId="77777777" w:rsidR="005134E8" w:rsidRPr="008D3C19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9F9600" w14:textId="77777777" w:rsidR="005134E8" w:rsidRPr="008D3C19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C4A3DB1" w14:textId="77777777" w:rsidR="005134E8" w:rsidRPr="008D3C19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72D71EA" w14:textId="77777777" w:rsidR="005134E8" w:rsidRPr="008D3C19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77E3D7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36C9409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777EA73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E69F4B3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DD5655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.C. Kültür ve Turizm Bakanlığı Sertifikası</w:t>
                  </w:r>
                </w:p>
                <w:p w14:paraId="5345FCE1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Vergi Levhası</w:t>
                  </w:r>
                </w:p>
                <w:p w14:paraId="3F032346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üfus Cüzdan Fotokopisi</w:t>
                  </w:r>
                </w:p>
                <w:p w14:paraId="766CFE9B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atış Yetki Belgesi</w:t>
                  </w:r>
                </w:p>
                <w:p w14:paraId="4E7079C4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Onaylı Yayın Listesi</w:t>
                  </w:r>
                </w:p>
                <w:p w14:paraId="4BFC3EFA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icaret Sicil ve Faaliyet Belgesi</w:t>
                  </w:r>
                </w:p>
                <w:p w14:paraId="2708D071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sılacak Afiş ve Tanıtım Materyalleri</w:t>
                  </w:r>
                </w:p>
                <w:p w14:paraId="18314DCE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8287A4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89A7412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63BA0B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4E51A3A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42C01ED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52DFA7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15ADB91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5A6119C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EFE4F89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D3E07A5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B82CB8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985846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A7F4F92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11C5B39" w14:textId="77777777" w:rsidR="004839CB" w:rsidRPr="00443E39" w:rsidRDefault="004839CB" w:rsidP="004839CB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443E3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ant Açma ve Afiş Asma Talep Formu</w:t>
                  </w:r>
                </w:p>
                <w:p w14:paraId="57E4629C" w14:textId="77777777" w:rsidR="004839CB" w:rsidRDefault="004839CB" w:rsidP="004839CB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FA7F0C2" w14:textId="77777777" w:rsidR="004839CB" w:rsidRDefault="004839CB" w:rsidP="004839CB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CC2682" w14:textId="77777777" w:rsidR="004839CB" w:rsidRDefault="004839CB" w:rsidP="004839CB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AEE0F95" w14:textId="77777777" w:rsidR="004839CB" w:rsidRDefault="004839CB" w:rsidP="004839CB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D8B679" w14:textId="77777777" w:rsidR="004839CB" w:rsidRDefault="004839CB" w:rsidP="004839CB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Banka Dekontu</w:t>
                  </w:r>
                </w:p>
                <w:p w14:paraId="19DD16CD" w14:textId="77777777" w:rsidR="005134E8" w:rsidRPr="008D3C19" w:rsidRDefault="005134E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1C07DF4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34F1FFFE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62DD9479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95CB7C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2AC329C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31E46FE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B963A38" w14:textId="77777777" w:rsidR="005134E8" w:rsidRDefault="005134E8" w:rsidP="005134E8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itabevi / Yayınevi</w:t>
                  </w:r>
                </w:p>
                <w:p w14:paraId="1D4435CF" w14:textId="77777777" w:rsidR="005134E8" w:rsidRDefault="005134E8" w:rsidP="005134E8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CD11A44" w14:textId="77777777" w:rsidR="005134E8" w:rsidRDefault="005134E8" w:rsidP="005134E8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CE99B43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8F63D26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69948C2E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2D2B574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87D677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E3B7D55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B43F827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93B494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2836563" w14:textId="77777777" w:rsidR="005134E8" w:rsidRDefault="005134E8" w:rsidP="005134E8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itabevi / Yayınevi</w:t>
                  </w:r>
                </w:p>
                <w:p w14:paraId="45D555B7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44623A6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D26CCD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70A4B19D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93EB643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5E32DA2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5AA573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B8A0185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6935DD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44445D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0FF7EE5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4B4129A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B3A57B7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43E30A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69F57D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EFB83BD" w14:textId="77777777" w:rsidR="005134E8" w:rsidRDefault="005134E8" w:rsidP="005134E8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itabevi / Yayınevi</w:t>
                  </w:r>
                </w:p>
                <w:p w14:paraId="41F9E6DE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B1A9A35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9AA8A3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664456B2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6BED091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15425B7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437AB8E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BD4AC3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56EA156C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D44B05D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2EE1B5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495DBC2" w14:textId="77777777" w:rsidR="005134E8" w:rsidRDefault="005134E8" w:rsidP="005134E8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itabevi / Yayınevi</w:t>
                  </w:r>
                </w:p>
                <w:p w14:paraId="441C76D2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3072BDC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52A5B09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4F32005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E2018B0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5FEC9B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B04D9E4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427C2AA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463CE7F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3F5B6B4" w14:textId="77777777" w:rsidR="005134E8" w:rsidRDefault="005134E8" w:rsidP="005134E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446EE5B1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2E69F350" w14:textId="77777777" w:rsidR="008B1B92" w:rsidRDefault="008B1B92"/>
    <w:p w14:paraId="31A81A02" w14:textId="77777777" w:rsidR="008B1B92" w:rsidRDefault="008B1B92"/>
    <w:p w14:paraId="18FA7F51" w14:textId="77777777" w:rsidR="008B1B92" w:rsidRDefault="008B1B92"/>
    <w:p w14:paraId="5CF30FEE" w14:textId="77777777" w:rsidR="008B1B92" w:rsidRDefault="008B1B92"/>
    <w:p w14:paraId="73B6FE91" w14:textId="77777777" w:rsidR="008B1B92" w:rsidRDefault="008B1B92"/>
    <w:p w14:paraId="4E50EA19" w14:textId="77777777" w:rsidR="008B1B92" w:rsidRDefault="008B1B92"/>
    <w:p w14:paraId="1131B0CE" w14:textId="77777777" w:rsidR="008B1B92" w:rsidRDefault="008B1B92"/>
    <w:p w14:paraId="3A587BA5" w14:textId="77777777" w:rsidR="008B1B92" w:rsidRDefault="008B1B92"/>
    <w:p w14:paraId="6F8C343E" w14:textId="77777777" w:rsidR="008B1B92" w:rsidRDefault="008B1B92"/>
    <w:p w14:paraId="70BD1D6A" w14:textId="77777777" w:rsidR="008B1B92" w:rsidRDefault="008B1B92"/>
    <w:p w14:paraId="221E651E" w14:textId="77777777" w:rsidR="008B1B92" w:rsidRDefault="008B1B92"/>
    <w:p w14:paraId="031A0240" w14:textId="77777777" w:rsidR="008B1B92" w:rsidRDefault="008B1B92"/>
    <w:p w14:paraId="17D4F644" w14:textId="77777777" w:rsidR="008B1B92" w:rsidRDefault="008B1B92"/>
    <w:p w14:paraId="5FF85E34" w14:textId="77777777" w:rsidR="008B1B92" w:rsidRDefault="008B1B92"/>
    <w:p w14:paraId="5642D704" w14:textId="77777777" w:rsidR="008B1B92" w:rsidRDefault="008B1B92"/>
    <w:p w14:paraId="5D3FA465" w14:textId="77777777" w:rsidR="008B1B92" w:rsidRDefault="008B1B92"/>
    <w:p w14:paraId="6D929EC4" w14:textId="77777777" w:rsidR="008B1B92" w:rsidRDefault="008B1B92"/>
    <w:p w14:paraId="2CE1AA82" w14:textId="77777777" w:rsidR="008B1B92" w:rsidRDefault="008B1B92"/>
    <w:p w14:paraId="685706E1" w14:textId="77777777" w:rsidR="008B1B92" w:rsidRDefault="008B1B92"/>
    <w:p w14:paraId="6DAFD4C8" w14:textId="77777777" w:rsidR="008B1B92" w:rsidRDefault="008B1B92"/>
    <w:p w14:paraId="0D82DDD7" w14:textId="77777777" w:rsidR="008B1B92" w:rsidRDefault="008B1B92"/>
    <w:p w14:paraId="70854B35" w14:textId="77777777" w:rsidR="008B1B92" w:rsidRDefault="008B1B92"/>
    <w:p w14:paraId="44A322BF" w14:textId="77777777" w:rsidR="008B1B92" w:rsidRDefault="008B1B92"/>
    <w:p w14:paraId="4178C1D8" w14:textId="77777777" w:rsidR="008B1B92" w:rsidRDefault="008B1B92"/>
    <w:p w14:paraId="50B147BF" w14:textId="77777777" w:rsidR="008B1B92" w:rsidRDefault="008B1B92"/>
    <w:p w14:paraId="3C1A40C8" w14:textId="77777777" w:rsidR="008B1B92" w:rsidRDefault="008B1B92"/>
    <w:p w14:paraId="5633FCB1" w14:textId="77777777" w:rsidR="008B1B92" w:rsidRDefault="008B1B92"/>
    <w:p w14:paraId="2371E972" w14:textId="77777777" w:rsidR="008B1B92" w:rsidRDefault="008B1B92"/>
    <w:p w14:paraId="64157767" w14:textId="77777777" w:rsidR="008B1B92" w:rsidRDefault="008B1B92"/>
    <w:p w14:paraId="2692A514" w14:textId="77777777" w:rsidR="008B1B92" w:rsidRDefault="008B1B92"/>
    <w:p w14:paraId="62D3B100" w14:textId="77777777" w:rsidR="008B1B92" w:rsidRDefault="008B1B92"/>
    <w:p w14:paraId="6E3A4ACD" w14:textId="77777777" w:rsidR="008B1B92" w:rsidRDefault="008B1B92"/>
    <w:p w14:paraId="4D5499B3" w14:textId="77777777" w:rsidR="008B1B92" w:rsidRDefault="008B1B92"/>
    <w:p w14:paraId="4199525A" w14:textId="77777777" w:rsidR="008B1B92" w:rsidRDefault="008B1B92"/>
    <w:p w14:paraId="31F916DF" w14:textId="77777777" w:rsidR="008B1B92" w:rsidRDefault="008B1B92"/>
    <w:p w14:paraId="3BEF2A20" w14:textId="77777777" w:rsidR="008B1B92" w:rsidRDefault="008B1B92"/>
    <w:p w14:paraId="612FE18B" w14:textId="77777777" w:rsidR="008B1B92" w:rsidRDefault="008B1B92"/>
    <w:p w14:paraId="04EC7C1F" w14:textId="77777777" w:rsidR="008B1B92" w:rsidRDefault="008B1B92"/>
    <w:p w14:paraId="7F6276F1" w14:textId="77777777" w:rsidR="008B1B92" w:rsidRDefault="008B1B92"/>
    <w:p w14:paraId="7F79F8E7" w14:textId="77777777" w:rsidR="008B1B92" w:rsidRDefault="008B1B92"/>
    <w:p w14:paraId="054EB1C7" w14:textId="77777777" w:rsidR="008B1B92" w:rsidRDefault="008B1B92"/>
    <w:p w14:paraId="3706DC83" w14:textId="77777777" w:rsidR="008B1B92" w:rsidRDefault="008B1B92"/>
    <w:p w14:paraId="1D46506E" w14:textId="77777777" w:rsidR="008B1B92" w:rsidRDefault="008B1B92"/>
    <w:p w14:paraId="2D884056" w14:textId="77777777" w:rsidR="008B1B92" w:rsidRDefault="008B1B92"/>
    <w:p w14:paraId="5F18FBCE" w14:textId="77777777" w:rsidR="008B1B92" w:rsidRDefault="008B1B92"/>
    <w:p w14:paraId="5C81027F" w14:textId="77777777" w:rsidR="008B1B92" w:rsidRDefault="008B1B92"/>
    <w:p w14:paraId="5C49BB38" w14:textId="77777777" w:rsidR="008B1B92" w:rsidRDefault="008B1B92"/>
    <w:p w14:paraId="13A04191" w14:textId="77777777" w:rsidR="008B1B92" w:rsidRDefault="008B1B92"/>
    <w:p w14:paraId="06001293" w14:textId="77777777" w:rsidR="008B1B92" w:rsidRDefault="008B1B92"/>
    <w:p w14:paraId="4BD53C09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0C04043" w14:textId="77777777" w:rsidR="00960DAD" w:rsidRDefault="00960DAD" w:rsidP="00151E02">
      <w:r>
        <w:separator/>
      </w:r>
    </w:p>
  </w:endnote>
  <w:endnote w:type="continuationSeparator" w:id="0">
    <w:p w14:paraId="1ABFF4CE" w14:textId="77777777" w:rsidR="00960DAD" w:rsidRDefault="00960DAD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12A5CA9" w14:textId="77777777" w:rsidR="00A51024" w:rsidRDefault="00A5102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20C63D1" w14:textId="77777777" w:rsidR="00A40FBC" w:rsidRPr="00D45B0E" w:rsidRDefault="00A40FBC" w:rsidP="00A40FBC">
    <w:r>
      <w:rPr>
        <w:rFonts w:ascii="Arial" w:hAnsi="Arial" w:cs="Arial"/>
        <w:i/>
        <w:sz w:val="16"/>
      </w:rPr>
      <w:t>(Form No: İA-164;</w:t>
    </w:r>
    <w:r>
      <w:rPr>
        <w:rFonts w:ascii="Arial" w:hAnsi="Arial" w:cs="Arial"/>
        <w:i/>
        <w:sz w:val="16"/>
        <w:szCs w:val="16"/>
      </w:rPr>
      <w:t xml:space="preserve"> Revizyon Tarihi: -; </w:t>
    </w:r>
    <w:r>
      <w:rPr>
        <w:rFonts w:ascii="Arial" w:hAnsi="Arial" w:cs="Arial"/>
        <w:i/>
        <w:sz w:val="16"/>
      </w:rPr>
      <w:t>Revizyon No: 00)</w:t>
    </w:r>
  </w:p>
  <w:p w14:paraId="305DF56F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375EBC" w14:textId="77777777" w:rsidR="00A51024" w:rsidRDefault="00A5102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36A66EB" w14:textId="77777777" w:rsidR="00960DAD" w:rsidRDefault="00960DAD" w:rsidP="00151E02">
      <w:r>
        <w:separator/>
      </w:r>
    </w:p>
  </w:footnote>
  <w:footnote w:type="continuationSeparator" w:id="0">
    <w:p w14:paraId="448E74E4" w14:textId="77777777" w:rsidR="00960DAD" w:rsidRDefault="00960DAD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BDB11C" w14:textId="77777777" w:rsidR="00A51024" w:rsidRDefault="00A5102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A51024" w:rsidRPr="00A51024" w14:paraId="764E3293" w14:textId="77777777" w:rsidTr="00A51024">
      <w:trPr>
        <w:trHeight w:val="276"/>
      </w:trPr>
      <w:tc>
        <w:tcPr>
          <w:tcW w:w="1526" w:type="dxa"/>
          <w:vMerge w:val="restart"/>
        </w:tcPr>
        <w:p w14:paraId="29BB3D11" w14:textId="50099416" w:rsidR="00561D82" w:rsidRPr="00A51024" w:rsidRDefault="00A51024" w:rsidP="00561D82">
          <w:pPr>
            <w:pStyle w:val="stBilgi"/>
            <w:rPr>
              <w:rFonts w:ascii="Arial" w:hAnsi="Arial" w:cs="Arial"/>
            </w:rPr>
          </w:pPr>
          <w:r w:rsidRPr="00A51024">
            <w:rPr>
              <w:noProof/>
              <w:snapToGrid/>
            </w:rPr>
            <w:drawing>
              <wp:inline distT="0" distB="0" distL="0" distR="0" wp14:anchorId="1A82EBDB" wp14:editId="2B9EFE8F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1C9C71B4" w14:textId="77777777" w:rsidR="00A51024" w:rsidRDefault="00A51024" w:rsidP="006102B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25973AD3" w14:textId="77777777" w:rsidR="00A51024" w:rsidRDefault="00A51024" w:rsidP="006102B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0F2285CD" w14:textId="38C2D5F7" w:rsidR="0025418A" w:rsidRPr="00A51024" w:rsidRDefault="006102BD" w:rsidP="006102B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  <w:r w:rsidRPr="00A51024">
            <w:rPr>
              <w:rFonts w:ascii="Arial" w:hAnsi="Arial" w:cs="Arial"/>
              <w:b/>
              <w:sz w:val="24"/>
              <w:szCs w:val="18"/>
            </w:rPr>
            <w:t xml:space="preserve">STANT AÇMA ve AFİŞ ASMA </w:t>
          </w:r>
        </w:p>
        <w:p w14:paraId="3A73CE08" w14:textId="77777777" w:rsidR="00561D82" w:rsidRPr="00A51024" w:rsidRDefault="006102BD" w:rsidP="0025418A">
          <w:pPr>
            <w:pStyle w:val="stBilgi"/>
            <w:jc w:val="center"/>
            <w:rPr>
              <w:rFonts w:ascii="Arial" w:hAnsi="Arial" w:cs="Arial"/>
              <w:b/>
            </w:rPr>
          </w:pPr>
          <w:r w:rsidRPr="00A51024">
            <w:rPr>
              <w:rFonts w:ascii="Arial" w:hAnsi="Arial" w:cs="Arial"/>
              <w:b/>
              <w:sz w:val="24"/>
              <w:szCs w:val="18"/>
            </w:rPr>
            <w:t>(</w:t>
          </w:r>
          <w:r w:rsidR="0025418A" w:rsidRPr="00A51024">
            <w:rPr>
              <w:rFonts w:ascii="Arial" w:hAnsi="Arial" w:cs="Arial"/>
              <w:b/>
              <w:sz w:val="24"/>
              <w:szCs w:val="18"/>
            </w:rPr>
            <w:t>KİTABEVİ / YAYINEVİ</w:t>
          </w:r>
          <w:r w:rsidRPr="00A51024">
            <w:rPr>
              <w:rFonts w:ascii="Arial" w:hAnsi="Arial" w:cs="Arial"/>
              <w:b/>
              <w:sz w:val="24"/>
              <w:szCs w:val="18"/>
            </w:rPr>
            <w:t>)</w:t>
          </w:r>
          <w:r w:rsidR="00561D82" w:rsidRPr="00A51024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07B3EA77" w14:textId="77777777" w:rsidR="00561D82" w:rsidRPr="00A510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51024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1C369DBE" w14:textId="77777777" w:rsidR="00561D82" w:rsidRPr="00A51024" w:rsidRDefault="00A40FBC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51024">
            <w:rPr>
              <w:rFonts w:ascii="Arial" w:hAnsi="Arial" w:cs="Arial"/>
              <w:b/>
              <w:sz w:val="18"/>
            </w:rPr>
            <w:t>İA-164</w:t>
          </w:r>
        </w:p>
      </w:tc>
    </w:tr>
    <w:tr w:rsidR="00A51024" w:rsidRPr="00A51024" w14:paraId="2BC59B5C" w14:textId="77777777" w:rsidTr="00A51024">
      <w:trPr>
        <w:trHeight w:val="276"/>
      </w:trPr>
      <w:tc>
        <w:tcPr>
          <w:tcW w:w="1526" w:type="dxa"/>
          <w:vMerge/>
        </w:tcPr>
        <w:p w14:paraId="30F72638" w14:textId="77777777" w:rsidR="00561D82" w:rsidRPr="00A510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1481ECB7" w14:textId="77777777" w:rsidR="00561D82" w:rsidRPr="00A510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5762EF10" w14:textId="77777777" w:rsidR="00561D82" w:rsidRPr="00A510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51024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097A16B4" w14:textId="77777777" w:rsidR="00561D82" w:rsidRPr="00A51024" w:rsidRDefault="00A40FBC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51024">
            <w:rPr>
              <w:rFonts w:ascii="Arial" w:hAnsi="Arial" w:cs="Arial"/>
              <w:b/>
              <w:sz w:val="18"/>
            </w:rPr>
            <w:t>13.07.2021</w:t>
          </w:r>
        </w:p>
      </w:tc>
    </w:tr>
    <w:tr w:rsidR="00A51024" w:rsidRPr="00A51024" w14:paraId="030A12E6" w14:textId="77777777" w:rsidTr="00A51024">
      <w:trPr>
        <w:trHeight w:val="276"/>
      </w:trPr>
      <w:tc>
        <w:tcPr>
          <w:tcW w:w="1526" w:type="dxa"/>
          <w:vMerge/>
        </w:tcPr>
        <w:p w14:paraId="56E5D317" w14:textId="77777777" w:rsidR="00561D82" w:rsidRPr="00A510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9DFFBD0" w14:textId="77777777" w:rsidR="00561D82" w:rsidRPr="00A510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0CC27F7" w14:textId="77777777" w:rsidR="00561D82" w:rsidRPr="00A510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51024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2325FA8F" w14:textId="77777777" w:rsidR="00561D82" w:rsidRPr="00A51024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51024">
            <w:rPr>
              <w:rFonts w:ascii="Arial" w:hAnsi="Arial" w:cs="Arial"/>
              <w:b/>
              <w:sz w:val="18"/>
            </w:rPr>
            <w:t>-</w:t>
          </w:r>
        </w:p>
      </w:tc>
    </w:tr>
    <w:tr w:rsidR="00A51024" w:rsidRPr="00A51024" w14:paraId="23A31E0E" w14:textId="77777777" w:rsidTr="00A51024">
      <w:trPr>
        <w:trHeight w:val="276"/>
      </w:trPr>
      <w:tc>
        <w:tcPr>
          <w:tcW w:w="1526" w:type="dxa"/>
          <w:vMerge/>
        </w:tcPr>
        <w:p w14:paraId="3483B7F4" w14:textId="77777777" w:rsidR="00561D82" w:rsidRPr="00A510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C34E08A" w14:textId="77777777" w:rsidR="00561D82" w:rsidRPr="00A510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5396D0E5" w14:textId="77777777" w:rsidR="00561D82" w:rsidRPr="00A510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51024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5BD8B4F6" w14:textId="77777777" w:rsidR="00561D82" w:rsidRPr="00A51024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51024">
            <w:rPr>
              <w:rFonts w:ascii="Arial" w:hAnsi="Arial" w:cs="Arial"/>
              <w:b/>
              <w:sz w:val="18"/>
            </w:rPr>
            <w:t>00</w:t>
          </w:r>
        </w:p>
      </w:tc>
    </w:tr>
    <w:tr w:rsidR="00A51024" w:rsidRPr="00A51024" w14:paraId="5590BF42" w14:textId="77777777" w:rsidTr="00A51024">
      <w:trPr>
        <w:trHeight w:val="276"/>
      </w:trPr>
      <w:tc>
        <w:tcPr>
          <w:tcW w:w="1526" w:type="dxa"/>
          <w:vMerge/>
        </w:tcPr>
        <w:p w14:paraId="43C4CD03" w14:textId="77777777" w:rsidR="00561D82" w:rsidRPr="00A510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FF9C254" w14:textId="77777777" w:rsidR="00561D82" w:rsidRPr="00A510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5BA11357" w14:textId="77777777" w:rsidR="00561D82" w:rsidRPr="00A510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51024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4D6FD023" w14:textId="77777777" w:rsidR="00561D82" w:rsidRPr="00A51024" w:rsidRDefault="005D50E0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51024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A51024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A51024">
            <w:rPr>
              <w:rFonts w:ascii="Arial" w:hAnsi="Arial" w:cs="Arial"/>
              <w:b/>
              <w:sz w:val="18"/>
            </w:rPr>
            <w:fldChar w:fldCharType="separate"/>
          </w:r>
          <w:r w:rsidR="00A40FBC" w:rsidRPr="00A51024">
            <w:rPr>
              <w:rFonts w:ascii="Arial" w:hAnsi="Arial" w:cs="Arial"/>
              <w:b/>
              <w:noProof/>
              <w:sz w:val="18"/>
            </w:rPr>
            <w:t>1</w:t>
          </w:r>
          <w:r w:rsidRPr="00A51024">
            <w:rPr>
              <w:rFonts w:ascii="Arial" w:hAnsi="Arial" w:cs="Arial"/>
              <w:b/>
              <w:sz w:val="18"/>
            </w:rPr>
            <w:fldChar w:fldCharType="end"/>
          </w:r>
          <w:r w:rsidR="00561D82" w:rsidRPr="00A51024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A40FBC" w:rsidRPr="00A51024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2D061A13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B84CE48" w14:textId="77777777" w:rsidR="00A51024" w:rsidRDefault="00A5102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3C21"/>
    <w:rsid w:val="00105EC1"/>
    <w:rsid w:val="001065E5"/>
    <w:rsid w:val="0011728D"/>
    <w:rsid w:val="00122F6C"/>
    <w:rsid w:val="00131752"/>
    <w:rsid w:val="00151E02"/>
    <w:rsid w:val="00153BED"/>
    <w:rsid w:val="001626DF"/>
    <w:rsid w:val="00172F6A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418A"/>
    <w:rsid w:val="00256A31"/>
    <w:rsid w:val="00257F32"/>
    <w:rsid w:val="00266C43"/>
    <w:rsid w:val="002678FF"/>
    <w:rsid w:val="00271827"/>
    <w:rsid w:val="002A7827"/>
    <w:rsid w:val="002D2487"/>
    <w:rsid w:val="002D4BE0"/>
    <w:rsid w:val="002E5B30"/>
    <w:rsid w:val="002E6970"/>
    <w:rsid w:val="00300C8E"/>
    <w:rsid w:val="0031050E"/>
    <w:rsid w:val="00323C5A"/>
    <w:rsid w:val="00330813"/>
    <w:rsid w:val="00336624"/>
    <w:rsid w:val="003713C5"/>
    <w:rsid w:val="003960D6"/>
    <w:rsid w:val="003A396B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612FB"/>
    <w:rsid w:val="004813F4"/>
    <w:rsid w:val="004839CB"/>
    <w:rsid w:val="004953E8"/>
    <w:rsid w:val="004A7F3C"/>
    <w:rsid w:val="004D2834"/>
    <w:rsid w:val="004D55AB"/>
    <w:rsid w:val="004F2777"/>
    <w:rsid w:val="004F7C1F"/>
    <w:rsid w:val="00506506"/>
    <w:rsid w:val="00512B78"/>
    <w:rsid w:val="005134E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52B08"/>
    <w:rsid w:val="00561D82"/>
    <w:rsid w:val="005630EC"/>
    <w:rsid w:val="00567D82"/>
    <w:rsid w:val="00583DFE"/>
    <w:rsid w:val="00586B8D"/>
    <w:rsid w:val="005A1694"/>
    <w:rsid w:val="005A5855"/>
    <w:rsid w:val="005C478E"/>
    <w:rsid w:val="005C76B3"/>
    <w:rsid w:val="005D50E0"/>
    <w:rsid w:val="006102BD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93FDD"/>
    <w:rsid w:val="007A6C8D"/>
    <w:rsid w:val="007B3071"/>
    <w:rsid w:val="007B41B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C5359"/>
    <w:rsid w:val="008D0514"/>
    <w:rsid w:val="008D3C19"/>
    <w:rsid w:val="008E4CC5"/>
    <w:rsid w:val="008F2DF5"/>
    <w:rsid w:val="00912C7C"/>
    <w:rsid w:val="009161A1"/>
    <w:rsid w:val="00916860"/>
    <w:rsid w:val="00945B7B"/>
    <w:rsid w:val="00960DAD"/>
    <w:rsid w:val="00964E8C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40FBC"/>
    <w:rsid w:val="00A51024"/>
    <w:rsid w:val="00A51B1C"/>
    <w:rsid w:val="00A62ED7"/>
    <w:rsid w:val="00A67972"/>
    <w:rsid w:val="00A76DD0"/>
    <w:rsid w:val="00A94E35"/>
    <w:rsid w:val="00AB0F9B"/>
    <w:rsid w:val="00AB5E7E"/>
    <w:rsid w:val="00AB65B6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821F5"/>
    <w:rsid w:val="00C92520"/>
    <w:rsid w:val="00C930F8"/>
    <w:rsid w:val="00C946D5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142C"/>
    <w:rsid w:val="00E02263"/>
    <w:rsid w:val="00E0670E"/>
    <w:rsid w:val="00E205EB"/>
    <w:rsid w:val="00E214B4"/>
    <w:rsid w:val="00E244A8"/>
    <w:rsid w:val="00E45955"/>
    <w:rsid w:val="00E75E77"/>
    <w:rsid w:val="00E77D11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00DB"/>
    <w:rsid w:val="00F33E8B"/>
    <w:rsid w:val="00F353F9"/>
    <w:rsid w:val="00F37BC3"/>
    <w:rsid w:val="00F44EF5"/>
    <w:rsid w:val="00F51CB2"/>
    <w:rsid w:val="00F541DA"/>
    <w:rsid w:val="00F558A0"/>
    <w:rsid w:val="00F61FE1"/>
    <w:rsid w:val="00F85DDD"/>
    <w:rsid w:val="00F950AE"/>
    <w:rsid w:val="00F9572C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0314C714"/>
  <w15:docId w15:val="{FC2EC91C-6703-4E1D-A2A7-57E1E9BDEF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9</cp:revision>
  <cp:lastPrinted>2021-07-09T06:02:00Z</cp:lastPrinted>
  <dcterms:created xsi:type="dcterms:W3CDTF">2020-07-22T05:02:00Z</dcterms:created>
  <dcterms:modified xsi:type="dcterms:W3CDTF">2024-08-06T08:14:00Z</dcterms:modified>
</cp:coreProperties>
</file>